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D4217" w:rsidRDefault="0003552B" w:rsidP="0003552B">
      <w:pPr>
        <w:jc w:val="center"/>
      </w:pPr>
      <w:r>
        <w:object w:dxaOrig="11166" w:dyaOrig="15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25pt;height:666pt" o:ole="">
            <v:imagedata r:id="rId4" o:title=""/>
          </v:shape>
          <o:OLEObject Type="Embed" ProgID="Visio.Drawing.11" ShapeID="_x0000_i1025" DrawAspect="Content" ObjectID="_1478699483" r:id="rId5"/>
        </w:object>
      </w:r>
    </w:p>
    <w:sectPr w:rsidR="000D4217" w:rsidSect="00FF790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03552B"/>
    <w:rsid w:val="0003552B"/>
    <w:rsid w:val="003D06DB"/>
    <w:rsid w:val="008E20DC"/>
    <w:rsid w:val="00C2309E"/>
    <w:rsid w:val="00D372CC"/>
    <w:rsid w:val="00FF790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790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ouder</dc:creator>
  <cp:lastModifiedBy>fouder</cp:lastModifiedBy>
  <cp:revision>1</cp:revision>
  <dcterms:created xsi:type="dcterms:W3CDTF">2014-11-28T09:04:00Z</dcterms:created>
  <dcterms:modified xsi:type="dcterms:W3CDTF">2014-11-28T09:05:00Z</dcterms:modified>
</cp:coreProperties>
</file>